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proofErr w:type="spellStart"/>
      <w:r w:rsidR="000E3393">
        <w:rPr>
          <w:rFonts w:ascii="Times New Roman" w:hAnsi="Times New Roman" w:cs="Times New Roman"/>
          <w:sz w:val="24"/>
          <w:szCs w:val="24"/>
        </w:rPr>
        <w:t>Куляжов</w:t>
      </w:r>
      <w:proofErr w:type="spellEnd"/>
      <w:r w:rsidR="000E3393">
        <w:rPr>
          <w:rFonts w:ascii="Times New Roman" w:hAnsi="Times New Roman" w:cs="Times New Roman"/>
          <w:sz w:val="24"/>
          <w:szCs w:val="24"/>
        </w:rPr>
        <w:t xml:space="preserve"> Иван</w:t>
      </w:r>
      <w:r w:rsidR="00E56DA1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E56DA1">
        <w:rPr>
          <w:rFonts w:ascii="Times New Roman" w:hAnsi="Times New Roman" w:cs="Times New Roman"/>
          <w:sz w:val="24"/>
          <w:szCs w:val="24"/>
        </w:rPr>
        <w:t>20</w:t>
      </w:r>
      <w:r w:rsidR="000E3393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A96DE4">
        <w:rPr>
          <w:rFonts w:ascii="Times New Roman" w:hAnsi="Times New Roman" w:cs="Times New Roman"/>
          <w:sz w:val="24"/>
          <w:szCs w:val="24"/>
        </w:rPr>
        <w:t xml:space="preserve">Справочник </w:t>
      </w:r>
      <w:r w:rsidR="000E3393">
        <w:rPr>
          <w:rFonts w:ascii="Times New Roman" w:hAnsi="Times New Roman" w:cs="Times New Roman"/>
          <w:sz w:val="24"/>
          <w:szCs w:val="24"/>
        </w:rPr>
        <w:t>парков</w:t>
      </w:r>
      <w:r w:rsidR="00E56DA1">
        <w:rPr>
          <w:rFonts w:ascii="Times New Roman" w:hAnsi="Times New Roman" w:cs="Times New Roman"/>
          <w:sz w:val="24"/>
          <w:szCs w:val="24"/>
        </w:rPr>
        <w:t xml:space="preserve"> города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A96DE4" w:rsidRPr="00A96DE4" w:rsidRDefault="00A96DE4" w:rsidP="00A96DE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Программа предназначена для предоставления справочной информации пользователям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 xml:space="preserve">Отображение </w:t>
      </w:r>
      <w:r w:rsidR="000E3393">
        <w:rPr>
          <w:rFonts w:ascii="Times New Roman" w:hAnsi="Times New Roman" w:cs="Times New Roman"/>
          <w:sz w:val="24"/>
          <w:szCs w:val="24"/>
        </w:rPr>
        <w:t>парков</w:t>
      </w:r>
      <w:r w:rsidRPr="00A96DE4">
        <w:rPr>
          <w:rFonts w:ascii="Times New Roman" w:hAnsi="Times New Roman" w:cs="Times New Roman"/>
          <w:sz w:val="24"/>
          <w:szCs w:val="24"/>
        </w:rPr>
        <w:t xml:space="preserve"> на карте в режиме реального времени</w:t>
      </w:r>
    </w:p>
    <w:p w:rsidR="00A96DE4" w:rsidRPr="00A96DE4" w:rsidRDefault="001C3E2A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информации о выбранного учреждения </w:t>
      </w:r>
      <w:r w:rsidR="00A96DE4" w:rsidRPr="00A96DE4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A96DE4" w:rsidRPr="00A96DE4">
        <w:rPr>
          <w:rFonts w:ascii="Times New Roman" w:hAnsi="Times New Roman" w:cs="Times New Roman"/>
          <w:sz w:val="24"/>
          <w:szCs w:val="24"/>
        </w:rPr>
        <w:t>Word</w:t>
      </w:r>
      <w:proofErr w:type="spellEnd"/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5pt;height:353.1pt" o:ole="">
            <v:imagedata r:id="rId5" o:title=""/>
          </v:shape>
          <o:OLEObject Type="Embed" ProgID="Visio.Drawing.11" ShapeID="_x0000_i1025" DrawAspect="Content" ObjectID="_1773667581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E56DA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56DA1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AB7F9F3" wp14:editId="0F0BE894">
            <wp:extent cx="6645910" cy="4457700"/>
            <wp:effectExtent l="0" t="0" r="2540" b="0"/>
            <wp:docPr id="7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B973F1" w:rsidRDefault="00B973F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27). Стартовое окно разделено на две части. В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лево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 части расположен блок фильтрации и поиска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парков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Ниже слева находятся два списка. Первый список – это карточ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торой список – услуги, предоставляемые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ами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право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 части окна находится карта с метками. Каждая метка соответс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>вует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у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Есть три режима отображения меток:</w:t>
            </w:r>
          </w:p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0E339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038E7A" wp14:editId="4780A6D5">
                  <wp:extent cx="3246755" cy="2413635"/>
                  <wp:effectExtent l="0" t="0" r="0" b="571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13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я все метки для всех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парков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, которые есть в баз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E40443" w:rsidRPr="00A96DE4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0E339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ABDE238" wp14:editId="33B60610">
                  <wp:extent cx="3246755" cy="240411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04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я мет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тип 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которых был выбран в выпадающем списк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ВЫБИРАЕШЬ ТИП В ВЫПАДАЮЩЕМ СПИСКЕ. НА КАРТЕ ПОЯВЯТСЯ ТОЛЬКО ЭТИ МЕТКИ.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0E339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E1A63F8" wp14:editId="2DAFEA62">
                  <wp:extent cx="3246755" cy="2707005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07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>На карте отобра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ется единственная метка,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ранного учреждения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КАРТОЧКУ ЛЮБОГО УЧЕБНОГО ЗАВЕДЕНИЯ В СПИСКЕ И НАЖИМАЕШЬ НА КНОПКУ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0E339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360BE6D" wp14:editId="062E7785">
                  <wp:extent cx="3246755" cy="345567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455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A96DE4" w:rsidRDefault="00E40443" w:rsidP="001C3E2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сли навести курсор мыши на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етку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о появится всплывающая подсказка с названием и адресом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НАВОДИШЬ КУРСОР МЫШИ НА МЕТКУ</w:t>
            </w:r>
          </w:p>
        </w:tc>
        <w:tc>
          <w:tcPr>
            <w:tcW w:w="5329" w:type="dxa"/>
          </w:tcPr>
          <w:p w:rsidR="00E40443" w:rsidRDefault="000E339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42873C" wp14:editId="2354570E">
                  <wp:extent cx="3246755" cy="1696085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96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E40443" w:rsidRPr="00E40443" w:rsidRDefault="00E40443" w:rsidP="00E56D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ого чтобы вывести </w:t>
            </w:r>
            <w:proofErr w:type="gramStart"/>
            <w:r w:rsidR="00E56DA1">
              <w:rPr>
                <w:rFonts w:ascii="Times New Roman" w:hAnsi="Times New Roman" w:cs="Times New Roman"/>
                <w:sz w:val="24"/>
                <w:szCs w:val="24"/>
              </w:rPr>
              <w:t>информацию  о</w:t>
            </w:r>
            <w:proofErr w:type="gramEnd"/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 магазин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ord</w:t>
            </w:r>
            <w:r w:rsidRP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до выбрать карточку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щелкнуть по кнопке. ВЫБИРАЕШЬ КАРТОЧКУ И НАЖИМАЕШЬ. ОТОБРАЗИТСЯ ДОКУМЕНТ.</w:t>
            </w:r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 xml:space="preserve"> </w:t>
            </w:r>
            <w:r w:rsidR="000E3393">
              <w:rPr>
                <w:noProof/>
                <w:lang w:eastAsia="ru-RU"/>
              </w:rPr>
              <w:drawing>
                <wp:inline distT="0" distB="0" distL="0" distR="0" wp14:anchorId="2CB244B2" wp14:editId="7228C02E">
                  <wp:extent cx="2733675" cy="36671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3675" cy="3667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можно посмотреть более подробную информацию в дополнительном окне, которое отображается после выбора карточки и нажатия на кнопку ПОДРОБНЕЕ. НАЖИМАЕШЬ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НЕЁю</w:t>
            </w:r>
            <w:proofErr w:type="spellEnd"/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40443" w:rsidRPr="00B973F1" w:rsidRDefault="000E3393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F0AC7BF" wp14:editId="66A408C1">
                  <wp:extent cx="2686050" cy="31908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6050" cy="319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A96DE4" w:rsidRP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ого, чтобы отобразить панель администратора необходимо щелкнуть по кнопке в правом верхнем углу. Ввести Логин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2).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54524F" wp14:editId="7A3F567B">
                  <wp:extent cx="2706370" cy="188658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6370" cy="1886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F3C17C5" wp14:editId="1F8BB341">
                  <wp:extent cx="3246755" cy="201993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1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4045" w:type="dxa"/>
          </w:tcPr>
          <w:p w:rsidR="00E40443" w:rsidRPr="00E40443" w:rsidRDefault="00B973F1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того чтобы открыть окно администратора 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>НАЖИМАЕШЬ НА КНОПКУ</w:t>
            </w:r>
          </w:p>
        </w:tc>
        <w:tc>
          <w:tcPr>
            <w:tcW w:w="5329" w:type="dxa"/>
          </w:tcPr>
          <w:p w:rsidR="00E40443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94A2D6" wp14:editId="29463B62">
                  <wp:extent cx="3246755" cy="1198880"/>
                  <wp:effectExtent l="0" t="0" r="0" b="127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98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E40443" w:rsidRPr="00D416F1" w:rsidRDefault="00E40443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парки</w:t>
            </w:r>
          </w:p>
          <w:p w:rsidR="00C7605A" w:rsidRDefault="00C7605A" w:rsidP="000E33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н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а для отображения информации об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парках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город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табличном виде, открытия страницы редактирования и добавления, удаления выделенной записи, а также для перехода на страницы Услуг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Категори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 xml:space="preserve"> и 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ИРА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Ь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ЛЮБУ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ЗАПИС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НАЖИМАЕШЬ РЕДАКТИРОВАТЬ</w:t>
            </w:r>
          </w:p>
        </w:tc>
        <w:tc>
          <w:tcPr>
            <w:tcW w:w="5329" w:type="dxa"/>
          </w:tcPr>
          <w:p w:rsidR="00E40443" w:rsidRPr="000E3393" w:rsidRDefault="000E3393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AE4CC2" wp14:editId="78C6E620">
                  <wp:extent cx="3246755" cy="289623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9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(Рис.28) Для открытия этой страницы нужно на странице 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азины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ующую кнопку на предыдущей странице. Эта страница предназначена для добавлени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я или редактирования сведений о магазин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Для 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азин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жно задать расположение на карте, щелкнув правой кнопкой мыши в нужной области карты. </w:t>
            </w:r>
          </w:p>
          <w:p w:rsidR="00C7605A" w:rsidRPr="00C7605A" w:rsidRDefault="00C7605A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C7605A" w:rsidRDefault="000E3393" w:rsidP="00992F4C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FD2867A" wp14:editId="7C04A635">
                  <wp:extent cx="3246755" cy="292290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22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КАЗЫВАЕШЬ КАК МОЖНО ИЗМЕНИТЬ КООРДИНАТЫ, ЗАДАТЬ РЕЙТИНГ и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РЕДАКТИРОВАТЬ УСЛУГИ</w:t>
            </w:r>
          </w:p>
        </w:tc>
        <w:tc>
          <w:tcPr>
            <w:tcW w:w="532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Pr="00C7605A" w:rsidRDefault="000E3393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F42D29F" wp14:editId="7F5DDF27">
                  <wp:extent cx="3246755" cy="1348105"/>
                  <wp:effectExtent l="0" t="0" r="0" b="444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48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атегори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0E3393">
              <w:rPr>
                <w:rFonts w:ascii="Times New Roman" w:hAnsi="Times New Roman" w:cs="Times New Roman"/>
                <w:sz w:val="24"/>
                <w:szCs w:val="28"/>
              </w:rPr>
              <w:t>Категории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»: эта страница предназначена для просмотра и удаления информации о типах. Добавление и редактирование осуществляется через дополнительную форму.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0E3393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73B3537" wp14:editId="65757298">
                  <wp:extent cx="3075997" cy="3057584"/>
                  <wp:effectExtent l="0" t="0" r="0" b="9525"/>
                  <wp:docPr id="472" name="Рисунок 4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4582" cy="30661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Default="000E3393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A7DCD73" wp14:editId="473FB714">
                  <wp:extent cx="3072765" cy="789028"/>
                  <wp:effectExtent l="0" t="0" r="0" b="0"/>
                  <wp:docPr id="474" name="Рисунок 4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1076" cy="798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Pr="00992F4C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Услуг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Услуги»: эта страница предназначена для просмотра и удаления информации об услугах. Добавление и редактирование осуществляется через дополнительную форму. 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Default="000E3393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3AF7D8F" wp14:editId="5E70CEC2">
                  <wp:extent cx="2919232" cy="2915799"/>
                  <wp:effectExtent l="0" t="0" r="0" b="0"/>
                  <wp:docPr id="470" name="Рисунок 4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9496" cy="2936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6DA1" w:rsidRDefault="000E3393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E39D0A8" wp14:editId="5B066D35">
                  <wp:extent cx="3178948" cy="1002132"/>
                  <wp:effectExtent l="0" t="0" r="2540" b="7620"/>
                  <wp:docPr id="471" name="Рисунок 4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6308" cy="10107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Pr="00992F4C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</w:tc>
      </w:tr>
      <w:tr w:rsidR="00B013DC" w:rsidTr="00E40443">
        <w:tc>
          <w:tcPr>
            <w:tcW w:w="599" w:type="dxa"/>
          </w:tcPr>
          <w:p w:rsidR="00B013DC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4045" w:type="dxa"/>
          </w:tcPr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ремя работы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013DC" w:rsidRPr="00C7605A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времени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B013DC" w:rsidRDefault="000E3393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9500C39" wp14:editId="4EF1AAE4">
                  <wp:extent cx="3061252" cy="3046854"/>
                  <wp:effectExtent l="0" t="0" r="6350" b="1270"/>
                  <wp:docPr id="475" name="Рисунок 4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8137" cy="3073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D416F1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C1A5A2A" wp14:editId="31882034">
                  <wp:extent cx="3246755" cy="1022350"/>
                  <wp:effectExtent l="0" t="0" r="0" b="635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22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</w:rPr>
            </w:pPr>
            <w:bookmarkStart w:id="0" w:name="_GoBack"/>
            <w:bookmarkEnd w:id="0"/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766E8"/>
    <w:rsid w:val="000C36D3"/>
    <w:rsid w:val="000E3393"/>
    <w:rsid w:val="00110F18"/>
    <w:rsid w:val="00166E28"/>
    <w:rsid w:val="0018433E"/>
    <w:rsid w:val="001C3E2A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777E4B"/>
    <w:rsid w:val="008225DC"/>
    <w:rsid w:val="00863326"/>
    <w:rsid w:val="00903F36"/>
    <w:rsid w:val="0091386A"/>
    <w:rsid w:val="00985F9E"/>
    <w:rsid w:val="00992F4C"/>
    <w:rsid w:val="009F204E"/>
    <w:rsid w:val="00A02ACF"/>
    <w:rsid w:val="00A234F9"/>
    <w:rsid w:val="00A470B7"/>
    <w:rsid w:val="00A96DE4"/>
    <w:rsid w:val="00AA3A5A"/>
    <w:rsid w:val="00B013DC"/>
    <w:rsid w:val="00B90978"/>
    <w:rsid w:val="00B973F1"/>
    <w:rsid w:val="00BA0BF1"/>
    <w:rsid w:val="00BF54B1"/>
    <w:rsid w:val="00C7605A"/>
    <w:rsid w:val="00C92719"/>
    <w:rsid w:val="00CB130E"/>
    <w:rsid w:val="00D34788"/>
    <w:rsid w:val="00D416F1"/>
    <w:rsid w:val="00DC092D"/>
    <w:rsid w:val="00E017E1"/>
    <w:rsid w:val="00E40443"/>
    <w:rsid w:val="00E56DA1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9B9E56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8</Pages>
  <Words>720</Words>
  <Characters>410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1</cp:revision>
  <dcterms:created xsi:type="dcterms:W3CDTF">2015-06-15T07:34:00Z</dcterms:created>
  <dcterms:modified xsi:type="dcterms:W3CDTF">2024-04-03T13:40:00Z</dcterms:modified>
</cp:coreProperties>
</file>